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42A19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ill — structured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>СППР, как правило, являются результатом мультидисциплинарного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>ивидуальное проектирование - характеризуется тем, что все виды работ для различных объектов выполняются по индивидуальным проектам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Computer-Aided Software Engineering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>, генерации кода, тестирования, документирования и тп.</w:t>
      </w:r>
      <w:r w:rsidR="004B465A" w:rsidRPr="007A5B50">
        <w:t xml:space="preserve"> </w:t>
      </w:r>
      <w:r w:rsidRPr="007A5B50">
        <w:t>CASE-технологии являются естественным продолжением эволюции всей отрасли разработки ПО. Традиционно выделяют 6 периодов, качественно отличающихся применяемой техникой и методами разработки ПО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>CASE-средства вместе с системным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78830" cy="2078355"/>
                <wp:effectExtent l="0" t="0" r="26670" b="17145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077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46F82" w:rsidRDefault="00546F82" w:rsidP="00546F82">
                            <w:pPr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7.6pt;height:146.7pt" o:ole="">
                                  <v:imagedata r:id="rId9" o:title=""/>
                                </v:shape>
                                <o:OLEObject Type="Embed" ProgID="Visio.Drawing.11" ShapeID="_x0000_i1025" DrawAspect="Content" ObjectID="_1455454505" r:id="rId1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2.9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">
                <v:textbox>
                  <w:txbxContent>
                    <w:p w:rsidR="00546F82" w:rsidRDefault="00546F82" w:rsidP="00546F82">
                      <w:pPr>
                        <w:ind w:firstLine="0"/>
                      </w:pPr>
                      <w:r>
                        <w:object w:dxaOrig="8955" w:dyaOrig="2940">
                          <v:shape id="_x0000_i1025" type="#_x0000_t75" style="width:447.6pt;height:146.7pt" o:ole="">
                            <v:imagedata r:id="rId11" o:title=""/>
                          </v:shape>
                          <o:OLEObject Type="Embed" ProgID="Visio.Drawing.11" ShapeID="_x0000_i1025" DrawAspect="Content" ObjectID="_1454957766" r:id="rId1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й(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уровню компетентности эксперта. Данный анализ зачастую применятся при стратегическом планировании. Существуют </w:t>
      </w:r>
      <w:r w:rsidRPr="007A5B50">
        <w:lastRenderedPageBreak/>
        <w:t>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>Аксиоматические методы принятия решения основаны на формализации принципов человеческого мышления. Для этого вводится ряд 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lastRenderedPageBreak/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</w:t>
      </w:r>
      <w:r w:rsidR="0079779A">
        <w:lastRenderedPageBreak/>
        <w:t xml:space="preserve">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, не 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lastRenderedPageBreak/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>В настоящее время, к</w:t>
      </w:r>
      <w:r w:rsidRPr="007A5B50">
        <w:t xml:space="preserve">рупные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абстрактной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</w:t>
      </w:r>
      <w:bookmarkStart w:id="0" w:name="_GoBack"/>
      <w:bookmarkEnd w:id="0"/>
      <w:r w:rsidR="0005671F">
        <w:t>)</w:t>
      </w:r>
      <w:r w:rsidRPr="007A5B50">
        <w:t>.</w:t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903C5B" w:rsidRPr="007A5B50" w:rsidRDefault="00903C5B" w:rsidP="00903C5B"/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01D88" w:rsidRDefault="00A01D88" w:rsidP="00597FCB">
      <w:pPr>
        <w:spacing w:after="0" w:line="240" w:lineRule="auto"/>
      </w:pPr>
      <w:r>
        <w:separator/>
      </w:r>
    </w:p>
  </w:endnote>
  <w:endnote w:type="continuationSeparator" w:id="0">
    <w:p w:rsidR="00A01D88" w:rsidRDefault="00A01D88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01D88" w:rsidRDefault="00A01D88" w:rsidP="00597FCB">
      <w:pPr>
        <w:spacing w:after="0" w:line="240" w:lineRule="auto"/>
      </w:pPr>
      <w:r>
        <w:separator/>
      </w:r>
    </w:p>
  </w:footnote>
  <w:footnote w:type="continuationSeparator" w:id="0">
    <w:p w:rsidR="00A01D88" w:rsidRDefault="00A01D88" w:rsidP="00597FCB">
      <w:pPr>
        <w:spacing w:after="0" w:line="240" w:lineRule="auto"/>
      </w:pPr>
      <w:r>
        <w:continuationSeparator/>
      </w:r>
    </w:p>
  </w:footnote>
  <w:footnote w:id="1">
    <w:p w:rsidR="00290E16" w:rsidRDefault="00290E16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1368B3" w:rsidRDefault="001368B3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новейшие информационные</w:t>
      </w:r>
    </w:p>
    <w:p w:rsidR="001368B3" w:rsidRDefault="001368B3" w:rsidP="001368B3">
      <w:pPr>
        <w:pStyle w:val="a8"/>
      </w:pPr>
      <w:r>
        <w:t>технологии»</w:t>
      </w:r>
    </w:p>
  </w:footnote>
  <w:footnote w:id="3">
    <w:p w:rsidR="0003182D" w:rsidRDefault="0003182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7B5BC1" w:rsidRPr="00B965B6" w:rsidRDefault="007B5BC1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945EBD" w:rsidRDefault="00945EB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 )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6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</w:num>
  <w:num w:numId="7">
    <w:abstractNumId w:val="7"/>
  </w:num>
  <w:num w:numId="8">
    <w:abstractNumId w:val="6"/>
  </w:num>
  <w:num w:numId="9">
    <w:abstractNumId w:val="0"/>
  </w:num>
  <w:num w:numId="10">
    <w:abstractNumId w:val="8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92925"/>
    <w:rsid w:val="000D750F"/>
    <w:rsid w:val="000E38F8"/>
    <w:rsid w:val="000F3A33"/>
    <w:rsid w:val="000F75C8"/>
    <w:rsid w:val="000F787C"/>
    <w:rsid w:val="001368B3"/>
    <w:rsid w:val="00164094"/>
    <w:rsid w:val="001715C1"/>
    <w:rsid w:val="001754CA"/>
    <w:rsid w:val="00190F67"/>
    <w:rsid w:val="001D3A07"/>
    <w:rsid w:val="001E4EDA"/>
    <w:rsid w:val="001F380E"/>
    <w:rsid w:val="001F6C06"/>
    <w:rsid w:val="00207A7A"/>
    <w:rsid w:val="002139F3"/>
    <w:rsid w:val="00290E16"/>
    <w:rsid w:val="002E356D"/>
    <w:rsid w:val="003029E1"/>
    <w:rsid w:val="00303995"/>
    <w:rsid w:val="0030473B"/>
    <w:rsid w:val="00320876"/>
    <w:rsid w:val="00331025"/>
    <w:rsid w:val="00331971"/>
    <w:rsid w:val="003346A5"/>
    <w:rsid w:val="00373A01"/>
    <w:rsid w:val="00373EC0"/>
    <w:rsid w:val="0039789C"/>
    <w:rsid w:val="003B5E77"/>
    <w:rsid w:val="003D64A6"/>
    <w:rsid w:val="00407119"/>
    <w:rsid w:val="0040771C"/>
    <w:rsid w:val="00414F95"/>
    <w:rsid w:val="00415C60"/>
    <w:rsid w:val="004366BE"/>
    <w:rsid w:val="00492AA4"/>
    <w:rsid w:val="00493C88"/>
    <w:rsid w:val="004B465A"/>
    <w:rsid w:val="004C7413"/>
    <w:rsid w:val="004E4FA2"/>
    <w:rsid w:val="004E6293"/>
    <w:rsid w:val="004F35B5"/>
    <w:rsid w:val="004F4657"/>
    <w:rsid w:val="005062A0"/>
    <w:rsid w:val="00520406"/>
    <w:rsid w:val="00531BC8"/>
    <w:rsid w:val="00546F82"/>
    <w:rsid w:val="00584CD4"/>
    <w:rsid w:val="00595BD3"/>
    <w:rsid w:val="005979D7"/>
    <w:rsid w:val="00597FCB"/>
    <w:rsid w:val="005A0C47"/>
    <w:rsid w:val="005A1978"/>
    <w:rsid w:val="005A4376"/>
    <w:rsid w:val="005B543B"/>
    <w:rsid w:val="005E1F1E"/>
    <w:rsid w:val="00621656"/>
    <w:rsid w:val="00624F8E"/>
    <w:rsid w:val="00630895"/>
    <w:rsid w:val="00633668"/>
    <w:rsid w:val="006D2E5E"/>
    <w:rsid w:val="006E00EF"/>
    <w:rsid w:val="006E2277"/>
    <w:rsid w:val="006E2B19"/>
    <w:rsid w:val="006E527C"/>
    <w:rsid w:val="006F1CBE"/>
    <w:rsid w:val="00730568"/>
    <w:rsid w:val="00737999"/>
    <w:rsid w:val="0079112C"/>
    <w:rsid w:val="0079779A"/>
    <w:rsid w:val="007A5B50"/>
    <w:rsid w:val="007B5BC1"/>
    <w:rsid w:val="007D38A6"/>
    <w:rsid w:val="007E1FA2"/>
    <w:rsid w:val="007E31EB"/>
    <w:rsid w:val="00826982"/>
    <w:rsid w:val="00834BAD"/>
    <w:rsid w:val="00847CF6"/>
    <w:rsid w:val="00855007"/>
    <w:rsid w:val="00857518"/>
    <w:rsid w:val="008739BA"/>
    <w:rsid w:val="0089744F"/>
    <w:rsid w:val="008A066B"/>
    <w:rsid w:val="008D37F3"/>
    <w:rsid w:val="008F6C97"/>
    <w:rsid w:val="009010B1"/>
    <w:rsid w:val="009020F2"/>
    <w:rsid w:val="00903C5B"/>
    <w:rsid w:val="00924FB7"/>
    <w:rsid w:val="00945EBD"/>
    <w:rsid w:val="0097322A"/>
    <w:rsid w:val="009B58C2"/>
    <w:rsid w:val="009D3F8B"/>
    <w:rsid w:val="009E01FD"/>
    <w:rsid w:val="00A003CB"/>
    <w:rsid w:val="00A01D88"/>
    <w:rsid w:val="00A0758A"/>
    <w:rsid w:val="00A1667E"/>
    <w:rsid w:val="00A2031A"/>
    <w:rsid w:val="00A271A9"/>
    <w:rsid w:val="00A314E4"/>
    <w:rsid w:val="00A72B44"/>
    <w:rsid w:val="00A741B2"/>
    <w:rsid w:val="00A91D18"/>
    <w:rsid w:val="00AA5BDF"/>
    <w:rsid w:val="00AC6557"/>
    <w:rsid w:val="00AD289C"/>
    <w:rsid w:val="00AD631D"/>
    <w:rsid w:val="00AE59CC"/>
    <w:rsid w:val="00AF7645"/>
    <w:rsid w:val="00B1281E"/>
    <w:rsid w:val="00B152B7"/>
    <w:rsid w:val="00B166A5"/>
    <w:rsid w:val="00B33874"/>
    <w:rsid w:val="00B6075C"/>
    <w:rsid w:val="00B66FCA"/>
    <w:rsid w:val="00B73FCF"/>
    <w:rsid w:val="00B965B6"/>
    <w:rsid w:val="00B96E7D"/>
    <w:rsid w:val="00BB5BA5"/>
    <w:rsid w:val="00BC2CA2"/>
    <w:rsid w:val="00BD00EF"/>
    <w:rsid w:val="00BE19AA"/>
    <w:rsid w:val="00C23F93"/>
    <w:rsid w:val="00C343A1"/>
    <w:rsid w:val="00C456F5"/>
    <w:rsid w:val="00C53E43"/>
    <w:rsid w:val="00C86970"/>
    <w:rsid w:val="00CA5320"/>
    <w:rsid w:val="00CB0C6C"/>
    <w:rsid w:val="00CB4378"/>
    <w:rsid w:val="00CB7964"/>
    <w:rsid w:val="00CE485B"/>
    <w:rsid w:val="00D02266"/>
    <w:rsid w:val="00D0513D"/>
    <w:rsid w:val="00D200F8"/>
    <w:rsid w:val="00D215EE"/>
    <w:rsid w:val="00D36DE7"/>
    <w:rsid w:val="00D8121A"/>
    <w:rsid w:val="00DA525A"/>
    <w:rsid w:val="00DB4421"/>
    <w:rsid w:val="00DC17EA"/>
    <w:rsid w:val="00DC752C"/>
    <w:rsid w:val="00DD66D5"/>
    <w:rsid w:val="00E27DDE"/>
    <w:rsid w:val="00E478E7"/>
    <w:rsid w:val="00E67FEB"/>
    <w:rsid w:val="00E83F11"/>
    <w:rsid w:val="00EA4B2B"/>
    <w:rsid w:val="00EC6931"/>
    <w:rsid w:val="00EE5BB2"/>
    <w:rsid w:val="00F00233"/>
    <w:rsid w:val="00F015FE"/>
    <w:rsid w:val="00F27B55"/>
    <w:rsid w:val="00F40ADE"/>
    <w:rsid w:val="00F50436"/>
    <w:rsid w:val="00F53344"/>
    <w:rsid w:val="00F828AA"/>
    <w:rsid w:val="00FB154F"/>
    <w:rsid w:val="00FC6595"/>
    <w:rsid w:val="00FC7A04"/>
    <w:rsid w:val="00FD30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0.emf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3BEC78F4-3F88-4430-B864-EA6526D50B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76</TotalTime>
  <Pages>8</Pages>
  <Words>1855</Words>
  <Characters>10577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2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139</cp:revision>
  <dcterms:created xsi:type="dcterms:W3CDTF">2014-01-26T09:02:00Z</dcterms:created>
  <dcterms:modified xsi:type="dcterms:W3CDTF">2014-03-04T12:08:00Z</dcterms:modified>
</cp:coreProperties>
</file>